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594F" w:rsidRDefault="0008594F">
      <w:pPr>
        <w:rPr>
          <w:rFonts w:hint="eastAsia"/>
        </w:rPr>
      </w:pPr>
      <w:r>
        <w:rPr>
          <w:rFonts w:hint="eastAsia"/>
        </w:rPr>
        <w:t>关于自动寻路方式设计：</w:t>
      </w:r>
    </w:p>
    <w:p w:rsidR="0008594F" w:rsidRDefault="0008594F">
      <w:pPr>
        <w:rPr>
          <w:rFonts w:hint="eastAsia"/>
        </w:rPr>
      </w:pPr>
    </w:p>
    <w:p w:rsidR="00292342" w:rsidRDefault="0008594F" w:rsidP="00292342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场景内寻路</w:t>
      </w:r>
      <w:r w:rsidR="00C221F9">
        <w:rPr>
          <w:rFonts w:hint="eastAsia"/>
        </w:rPr>
        <w:t>:</w:t>
      </w:r>
    </w:p>
    <w:p w:rsidR="0021591B" w:rsidRDefault="0021591B" w:rsidP="00292342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背景</w:t>
      </w:r>
      <w:r>
        <w:rPr>
          <w:rFonts w:hint="eastAsia"/>
        </w:rPr>
        <w:t>1</w:t>
      </w:r>
      <w:r>
        <w:rPr>
          <w:rFonts w:hint="eastAsia"/>
        </w:rPr>
        <w:t>：分区服务器，场景地图小。不超过</w:t>
      </w:r>
      <w:r>
        <w:rPr>
          <w:rFonts w:hint="eastAsia"/>
        </w:rPr>
        <w:t>800*800</w:t>
      </w:r>
    </w:p>
    <w:p w:rsidR="0021591B" w:rsidRDefault="006B04BD" w:rsidP="0021591B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寻路算法</w:t>
      </w:r>
      <w:r>
        <w:rPr>
          <w:rFonts w:hint="eastAsia"/>
        </w:rPr>
        <w:t>A*.</w:t>
      </w:r>
    </w:p>
    <w:p w:rsidR="0021591B" w:rsidRDefault="0021591B" w:rsidP="0021591B">
      <w:pPr>
        <w:pStyle w:val="a7"/>
        <w:ind w:left="990" w:firstLineChars="0" w:firstLine="0"/>
        <w:rPr>
          <w:rFonts w:hint="eastAsia"/>
        </w:rPr>
      </w:pPr>
    </w:p>
    <w:p w:rsidR="009764FD" w:rsidRDefault="0021591B" w:rsidP="00292342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背景</w:t>
      </w:r>
      <w:r>
        <w:rPr>
          <w:rFonts w:hint="eastAsia"/>
        </w:rPr>
        <w:t>2</w:t>
      </w:r>
      <w:r>
        <w:rPr>
          <w:rFonts w:hint="eastAsia"/>
        </w:rPr>
        <w:t>：无缝世界，场景地图大，超过</w:t>
      </w:r>
      <w:r>
        <w:rPr>
          <w:rFonts w:hint="eastAsia"/>
        </w:rPr>
        <w:t>1000*1000</w:t>
      </w:r>
      <w:r>
        <w:rPr>
          <w:rFonts w:hint="eastAsia"/>
        </w:rPr>
        <w:t>的格子。</w:t>
      </w:r>
    </w:p>
    <w:p w:rsidR="0021591B" w:rsidRDefault="0021591B" w:rsidP="00AB013E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寻路算法通过路点寻路。</w:t>
      </w:r>
    </w:p>
    <w:p w:rsidR="0021591B" w:rsidRDefault="00AB013E" w:rsidP="00292342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 xml:space="preserve">     </w:t>
      </w:r>
      <w:r w:rsidR="00176569">
        <w:object w:dxaOrig="7537" w:dyaOrig="6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.35pt;height:96pt" o:ole="">
            <v:imagedata r:id="rId8" o:title=""/>
          </v:shape>
          <o:OLEObject Type="Embed" ProgID="Visio.Drawing.11" ShapeID="_x0000_i1025" DrawAspect="Content" ObjectID="_1335079606" r:id="rId9"/>
        </w:object>
      </w:r>
    </w:p>
    <w:p w:rsidR="0021591B" w:rsidRDefault="0021591B" w:rsidP="00292342">
      <w:pPr>
        <w:pStyle w:val="a7"/>
        <w:ind w:left="360" w:firstLineChars="0" w:firstLine="0"/>
        <w:rPr>
          <w:rFonts w:hint="eastAsia"/>
        </w:rPr>
      </w:pPr>
    </w:p>
    <w:p w:rsidR="0022365A" w:rsidRDefault="0008594F" w:rsidP="009764FD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跨场景寻路方案</w:t>
      </w:r>
      <w:r w:rsidR="00C221F9">
        <w:rPr>
          <w:rFonts w:hint="eastAsia"/>
        </w:rPr>
        <w:t>:</w:t>
      </w:r>
    </w:p>
    <w:p w:rsidR="009764FD" w:rsidRDefault="009764FD" w:rsidP="009764F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方案</w:t>
      </w:r>
      <w:r>
        <w:rPr>
          <w:rFonts w:hint="eastAsia"/>
        </w:rPr>
        <w:t>1</w:t>
      </w:r>
    </w:p>
    <w:p w:rsidR="00D85FBA" w:rsidRDefault="00E51BCF" w:rsidP="00176569">
      <w:pPr>
        <w:pStyle w:val="a7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配置</w:t>
      </w:r>
      <w:r>
        <w:rPr>
          <w:rFonts w:hint="eastAsia"/>
        </w:rPr>
        <w:t>2</w:t>
      </w:r>
      <w:r>
        <w:rPr>
          <w:rFonts w:hint="eastAsia"/>
        </w:rPr>
        <w:t>个场景的入口与出口场景点</w:t>
      </w:r>
      <w:r>
        <w:rPr>
          <w:rFonts w:hint="eastAsia"/>
        </w:rPr>
        <w:t xml:space="preserve">. </w:t>
      </w:r>
    </w:p>
    <w:p w:rsidR="00176569" w:rsidRDefault="00176569" w:rsidP="004C02AE">
      <w:pPr>
        <w:pStyle w:val="a7"/>
        <w:ind w:left="1080" w:firstLineChars="0" w:firstLine="0"/>
        <w:rPr>
          <w:rFonts w:hint="eastAsia"/>
        </w:rPr>
      </w:pPr>
    </w:p>
    <w:p w:rsidR="004C02AE" w:rsidRDefault="004C02AE" w:rsidP="004C02AE">
      <w:pPr>
        <w:pStyle w:val="a7"/>
        <w:ind w:left="1080" w:firstLineChars="0" w:firstLine="0"/>
        <w:rPr>
          <w:rFonts w:hint="eastAsia"/>
        </w:rPr>
      </w:pPr>
    </w:p>
    <w:p w:rsidR="009764FD" w:rsidRDefault="009764FD" w:rsidP="009764F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方案</w:t>
      </w:r>
      <w:r>
        <w:rPr>
          <w:rFonts w:hint="eastAsia"/>
        </w:rPr>
        <w:t>2</w:t>
      </w:r>
    </w:p>
    <w:p w:rsidR="00CF7075" w:rsidRDefault="00CF7075" w:rsidP="00CF7075">
      <w:pPr>
        <w:rPr>
          <w:rFonts w:hint="eastAsia"/>
        </w:rPr>
      </w:pPr>
    </w:p>
    <w:p w:rsidR="00CF7075" w:rsidRDefault="00CF7075" w:rsidP="00CF7075">
      <w:pPr>
        <w:rPr>
          <w:rFonts w:hint="eastAsia"/>
        </w:rPr>
      </w:pPr>
    </w:p>
    <w:p w:rsidR="00CF7075" w:rsidRDefault="00CF7075" w:rsidP="00CF7075">
      <w:pPr>
        <w:rPr>
          <w:rFonts w:hint="eastAsia"/>
        </w:rPr>
      </w:pPr>
      <w:r>
        <w:rPr>
          <w:rFonts w:hint="eastAsia"/>
        </w:rPr>
        <w:t>场景切换点：</w:t>
      </w:r>
    </w:p>
    <w:p w:rsidR="00CF7075" w:rsidRDefault="00CF7075" w:rsidP="00CF7075"/>
    <w:sectPr w:rsidR="00CF7075" w:rsidSect="00AE0924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5217" w:rsidRDefault="002D5217" w:rsidP="0008594F">
      <w:r>
        <w:separator/>
      </w:r>
    </w:p>
  </w:endnote>
  <w:endnote w:type="continuationSeparator" w:id="1">
    <w:p w:rsidR="002D5217" w:rsidRDefault="002D5217" w:rsidP="000859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5217" w:rsidRDefault="002D5217" w:rsidP="0008594F">
      <w:r>
        <w:separator/>
      </w:r>
    </w:p>
  </w:footnote>
  <w:footnote w:type="continuationSeparator" w:id="1">
    <w:p w:rsidR="002D5217" w:rsidRDefault="002D5217" w:rsidP="0008594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FF266F"/>
    <w:multiLevelType w:val="hybridMultilevel"/>
    <w:tmpl w:val="55D8C120"/>
    <w:lvl w:ilvl="0" w:tplc="D062B9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10AA08EF"/>
    <w:multiLevelType w:val="hybridMultilevel"/>
    <w:tmpl w:val="E352410E"/>
    <w:lvl w:ilvl="0" w:tplc="D31ED01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041ED3"/>
    <w:multiLevelType w:val="hybridMultilevel"/>
    <w:tmpl w:val="577220BE"/>
    <w:lvl w:ilvl="0" w:tplc="5C20950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AE25258"/>
    <w:multiLevelType w:val="hybridMultilevel"/>
    <w:tmpl w:val="3570996E"/>
    <w:lvl w:ilvl="0" w:tplc="2F54252A">
      <w:start w:val="1"/>
      <w:numFmt w:val="upperLetter"/>
      <w:lvlText w:val="%1．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">
    <w:nsid w:val="66BF6EE5"/>
    <w:multiLevelType w:val="hybridMultilevel"/>
    <w:tmpl w:val="0CE04BE6"/>
    <w:lvl w:ilvl="0" w:tplc="C71AD6A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594F"/>
    <w:rsid w:val="00002190"/>
    <w:rsid w:val="0001498B"/>
    <w:rsid w:val="000371CB"/>
    <w:rsid w:val="000377AD"/>
    <w:rsid w:val="00037B46"/>
    <w:rsid w:val="00042B02"/>
    <w:rsid w:val="00065DB9"/>
    <w:rsid w:val="00066F89"/>
    <w:rsid w:val="0007013B"/>
    <w:rsid w:val="00071234"/>
    <w:rsid w:val="0008594F"/>
    <w:rsid w:val="0009005E"/>
    <w:rsid w:val="000A15B9"/>
    <w:rsid w:val="000A6315"/>
    <w:rsid w:val="000B374D"/>
    <w:rsid w:val="000C17AA"/>
    <w:rsid w:val="000C1AF3"/>
    <w:rsid w:val="000D4EF9"/>
    <w:rsid w:val="000F4583"/>
    <w:rsid w:val="00102121"/>
    <w:rsid w:val="001214F8"/>
    <w:rsid w:val="00125DF8"/>
    <w:rsid w:val="00133BB2"/>
    <w:rsid w:val="001469A7"/>
    <w:rsid w:val="00153B4F"/>
    <w:rsid w:val="00157375"/>
    <w:rsid w:val="0016298F"/>
    <w:rsid w:val="0016444C"/>
    <w:rsid w:val="00166036"/>
    <w:rsid w:val="00176569"/>
    <w:rsid w:val="00180A35"/>
    <w:rsid w:val="00182533"/>
    <w:rsid w:val="00186026"/>
    <w:rsid w:val="001A2B11"/>
    <w:rsid w:val="001A4F7E"/>
    <w:rsid w:val="001A61AB"/>
    <w:rsid w:val="001C1839"/>
    <w:rsid w:val="001C2E26"/>
    <w:rsid w:val="001C4008"/>
    <w:rsid w:val="001D33B4"/>
    <w:rsid w:val="001D5FD9"/>
    <w:rsid w:val="001E26D0"/>
    <w:rsid w:val="001F0E0D"/>
    <w:rsid w:val="001F3578"/>
    <w:rsid w:val="001F3D2E"/>
    <w:rsid w:val="00202687"/>
    <w:rsid w:val="0020329B"/>
    <w:rsid w:val="00213ACE"/>
    <w:rsid w:val="0021591B"/>
    <w:rsid w:val="00220227"/>
    <w:rsid w:val="0022365A"/>
    <w:rsid w:val="00230B71"/>
    <w:rsid w:val="00230D00"/>
    <w:rsid w:val="0023389B"/>
    <w:rsid w:val="00255269"/>
    <w:rsid w:val="00283736"/>
    <w:rsid w:val="0028408F"/>
    <w:rsid w:val="00292342"/>
    <w:rsid w:val="00294B00"/>
    <w:rsid w:val="002A04BC"/>
    <w:rsid w:val="002B68B4"/>
    <w:rsid w:val="002B7296"/>
    <w:rsid w:val="002C3AD5"/>
    <w:rsid w:val="002C6FAC"/>
    <w:rsid w:val="002D4CD7"/>
    <w:rsid w:val="002D5217"/>
    <w:rsid w:val="002D7A60"/>
    <w:rsid w:val="002F39A6"/>
    <w:rsid w:val="00303581"/>
    <w:rsid w:val="00305798"/>
    <w:rsid w:val="003203D9"/>
    <w:rsid w:val="00321917"/>
    <w:rsid w:val="00336411"/>
    <w:rsid w:val="00336544"/>
    <w:rsid w:val="00336CE7"/>
    <w:rsid w:val="0034286B"/>
    <w:rsid w:val="00342B48"/>
    <w:rsid w:val="00352262"/>
    <w:rsid w:val="00370FFE"/>
    <w:rsid w:val="00381F42"/>
    <w:rsid w:val="00395770"/>
    <w:rsid w:val="003B349A"/>
    <w:rsid w:val="003B76EF"/>
    <w:rsid w:val="003C0862"/>
    <w:rsid w:val="003C216B"/>
    <w:rsid w:val="003E0336"/>
    <w:rsid w:val="003E44FC"/>
    <w:rsid w:val="003E5C56"/>
    <w:rsid w:val="003F0282"/>
    <w:rsid w:val="00404B9B"/>
    <w:rsid w:val="00407A21"/>
    <w:rsid w:val="00425FBC"/>
    <w:rsid w:val="00426345"/>
    <w:rsid w:val="00435DB1"/>
    <w:rsid w:val="0045020E"/>
    <w:rsid w:val="00452AC4"/>
    <w:rsid w:val="00472281"/>
    <w:rsid w:val="00472AE5"/>
    <w:rsid w:val="0047600C"/>
    <w:rsid w:val="0048193E"/>
    <w:rsid w:val="00487067"/>
    <w:rsid w:val="00487846"/>
    <w:rsid w:val="004A08B8"/>
    <w:rsid w:val="004A2A2B"/>
    <w:rsid w:val="004B2718"/>
    <w:rsid w:val="004B5F2B"/>
    <w:rsid w:val="004C02AE"/>
    <w:rsid w:val="004C1D31"/>
    <w:rsid w:val="004C4D0E"/>
    <w:rsid w:val="004C518A"/>
    <w:rsid w:val="004D2F60"/>
    <w:rsid w:val="004D6EEB"/>
    <w:rsid w:val="004E11F9"/>
    <w:rsid w:val="004E28DD"/>
    <w:rsid w:val="004E66B2"/>
    <w:rsid w:val="004E6D4C"/>
    <w:rsid w:val="004F4B45"/>
    <w:rsid w:val="0051366E"/>
    <w:rsid w:val="005151C8"/>
    <w:rsid w:val="0051698B"/>
    <w:rsid w:val="00522F9B"/>
    <w:rsid w:val="00524496"/>
    <w:rsid w:val="00524723"/>
    <w:rsid w:val="005276AC"/>
    <w:rsid w:val="00540856"/>
    <w:rsid w:val="00551122"/>
    <w:rsid w:val="0056598F"/>
    <w:rsid w:val="00577B66"/>
    <w:rsid w:val="00586985"/>
    <w:rsid w:val="005927CC"/>
    <w:rsid w:val="00594746"/>
    <w:rsid w:val="005A0380"/>
    <w:rsid w:val="005B0350"/>
    <w:rsid w:val="005B0958"/>
    <w:rsid w:val="005C04C6"/>
    <w:rsid w:val="005C7DD4"/>
    <w:rsid w:val="005D5440"/>
    <w:rsid w:val="005D6780"/>
    <w:rsid w:val="005E2754"/>
    <w:rsid w:val="005E4600"/>
    <w:rsid w:val="005E7F0D"/>
    <w:rsid w:val="005F4871"/>
    <w:rsid w:val="0060232F"/>
    <w:rsid w:val="00606FE3"/>
    <w:rsid w:val="0061041E"/>
    <w:rsid w:val="00620B8D"/>
    <w:rsid w:val="006331C6"/>
    <w:rsid w:val="00640BCF"/>
    <w:rsid w:val="00641F4B"/>
    <w:rsid w:val="006515B2"/>
    <w:rsid w:val="00665EEF"/>
    <w:rsid w:val="00687D3A"/>
    <w:rsid w:val="006940BF"/>
    <w:rsid w:val="006B04BD"/>
    <w:rsid w:val="006B6E3D"/>
    <w:rsid w:val="006E3177"/>
    <w:rsid w:val="00701ECE"/>
    <w:rsid w:val="00707C5C"/>
    <w:rsid w:val="0072641F"/>
    <w:rsid w:val="0073007D"/>
    <w:rsid w:val="00731129"/>
    <w:rsid w:val="00735EE2"/>
    <w:rsid w:val="00735F3B"/>
    <w:rsid w:val="00736F3B"/>
    <w:rsid w:val="00745ECD"/>
    <w:rsid w:val="00780C54"/>
    <w:rsid w:val="00786485"/>
    <w:rsid w:val="00792715"/>
    <w:rsid w:val="00797210"/>
    <w:rsid w:val="00797F6E"/>
    <w:rsid w:val="007A0E13"/>
    <w:rsid w:val="007A1BC4"/>
    <w:rsid w:val="007A747B"/>
    <w:rsid w:val="007B4238"/>
    <w:rsid w:val="007B4D78"/>
    <w:rsid w:val="007B64A2"/>
    <w:rsid w:val="007C6702"/>
    <w:rsid w:val="007C6753"/>
    <w:rsid w:val="007D33B0"/>
    <w:rsid w:val="007D4A37"/>
    <w:rsid w:val="007F6111"/>
    <w:rsid w:val="007F692E"/>
    <w:rsid w:val="00803F98"/>
    <w:rsid w:val="00812B25"/>
    <w:rsid w:val="00812CAF"/>
    <w:rsid w:val="00816633"/>
    <w:rsid w:val="00832DEC"/>
    <w:rsid w:val="00837F8A"/>
    <w:rsid w:val="008417FE"/>
    <w:rsid w:val="008518EC"/>
    <w:rsid w:val="00851C56"/>
    <w:rsid w:val="008640B6"/>
    <w:rsid w:val="00887EE6"/>
    <w:rsid w:val="00897E37"/>
    <w:rsid w:val="008A28BF"/>
    <w:rsid w:val="008B29F2"/>
    <w:rsid w:val="008B469B"/>
    <w:rsid w:val="008C157C"/>
    <w:rsid w:val="008C1F2F"/>
    <w:rsid w:val="008C258A"/>
    <w:rsid w:val="008D0EC7"/>
    <w:rsid w:val="008D35A5"/>
    <w:rsid w:val="008D5E80"/>
    <w:rsid w:val="008E16AF"/>
    <w:rsid w:val="008F4444"/>
    <w:rsid w:val="008F7878"/>
    <w:rsid w:val="009018BF"/>
    <w:rsid w:val="00907DBB"/>
    <w:rsid w:val="00923ED3"/>
    <w:rsid w:val="00925F77"/>
    <w:rsid w:val="00926DA6"/>
    <w:rsid w:val="009271C5"/>
    <w:rsid w:val="00937F92"/>
    <w:rsid w:val="009444B0"/>
    <w:rsid w:val="009475DD"/>
    <w:rsid w:val="0095026D"/>
    <w:rsid w:val="00951A6B"/>
    <w:rsid w:val="009532D9"/>
    <w:rsid w:val="00967457"/>
    <w:rsid w:val="009715BA"/>
    <w:rsid w:val="009764FD"/>
    <w:rsid w:val="009850B0"/>
    <w:rsid w:val="00987606"/>
    <w:rsid w:val="009A6BAC"/>
    <w:rsid w:val="009A75D5"/>
    <w:rsid w:val="009D0B16"/>
    <w:rsid w:val="009D5C60"/>
    <w:rsid w:val="009F76B2"/>
    <w:rsid w:val="00A03FBE"/>
    <w:rsid w:val="00A21E1C"/>
    <w:rsid w:val="00A30A06"/>
    <w:rsid w:val="00A33D32"/>
    <w:rsid w:val="00A37DAA"/>
    <w:rsid w:val="00A42B0E"/>
    <w:rsid w:val="00A50EF2"/>
    <w:rsid w:val="00A7391B"/>
    <w:rsid w:val="00A744C8"/>
    <w:rsid w:val="00A8667E"/>
    <w:rsid w:val="00A87E7A"/>
    <w:rsid w:val="00AA3859"/>
    <w:rsid w:val="00AA4EA1"/>
    <w:rsid w:val="00AB013E"/>
    <w:rsid w:val="00AC692C"/>
    <w:rsid w:val="00AE0924"/>
    <w:rsid w:val="00AE2271"/>
    <w:rsid w:val="00AF5D58"/>
    <w:rsid w:val="00B04D68"/>
    <w:rsid w:val="00B15C19"/>
    <w:rsid w:val="00B23185"/>
    <w:rsid w:val="00B27E58"/>
    <w:rsid w:val="00B35491"/>
    <w:rsid w:val="00B42B47"/>
    <w:rsid w:val="00B66729"/>
    <w:rsid w:val="00B70A9E"/>
    <w:rsid w:val="00B7142D"/>
    <w:rsid w:val="00B76C22"/>
    <w:rsid w:val="00B80255"/>
    <w:rsid w:val="00BB003D"/>
    <w:rsid w:val="00BB4FBA"/>
    <w:rsid w:val="00BB7BB7"/>
    <w:rsid w:val="00BD337A"/>
    <w:rsid w:val="00BD483F"/>
    <w:rsid w:val="00BD7C0F"/>
    <w:rsid w:val="00BE4292"/>
    <w:rsid w:val="00BE68D3"/>
    <w:rsid w:val="00BE6EBA"/>
    <w:rsid w:val="00BF089D"/>
    <w:rsid w:val="00BF2716"/>
    <w:rsid w:val="00BF4BDF"/>
    <w:rsid w:val="00BF4CE7"/>
    <w:rsid w:val="00C01A2C"/>
    <w:rsid w:val="00C0587D"/>
    <w:rsid w:val="00C1235C"/>
    <w:rsid w:val="00C221F9"/>
    <w:rsid w:val="00C2420A"/>
    <w:rsid w:val="00C36E38"/>
    <w:rsid w:val="00C51EA4"/>
    <w:rsid w:val="00C61A68"/>
    <w:rsid w:val="00C63229"/>
    <w:rsid w:val="00C640B5"/>
    <w:rsid w:val="00C73D1D"/>
    <w:rsid w:val="00CB544C"/>
    <w:rsid w:val="00CB6EDA"/>
    <w:rsid w:val="00CC3C81"/>
    <w:rsid w:val="00CD0154"/>
    <w:rsid w:val="00CE6FD1"/>
    <w:rsid w:val="00CF133E"/>
    <w:rsid w:val="00CF1D61"/>
    <w:rsid w:val="00CF7075"/>
    <w:rsid w:val="00D00883"/>
    <w:rsid w:val="00D13553"/>
    <w:rsid w:val="00D17490"/>
    <w:rsid w:val="00D25FA5"/>
    <w:rsid w:val="00D26CD4"/>
    <w:rsid w:val="00D30E4E"/>
    <w:rsid w:val="00D51F12"/>
    <w:rsid w:val="00D658BB"/>
    <w:rsid w:val="00D70507"/>
    <w:rsid w:val="00D779CA"/>
    <w:rsid w:val="00D85FBA"/>
    <w:rsid w:val="00D956E0"/>
    <w:rsid w:val="00D97BEE"/>
    <w:rsid w:val="00DD0AA4"/>
    <w:rsid w:val="00DD1CE6"/>
    <w:rsid w:val="00DD588E"/>
    <w:rsid w:val="00DE264D"/>
    <w:rsid w:val="00E03299"/>
    <w:rsid w:val="00E07207"/>
    <w:rsid w:val="00E27D3E"/>
    <w:rsid w:val="00E35A00"/>
    <w:rsid w:val="00E37920"/>
    <w:rsid w:val="00E42D8C"/>
    <w:rsid w:val="00E51BCF"/>
    <w:rsid w:val="00E679FD"/>
    <w:rsid w:val="00E71C29"/>
    <w:rsid w:val="00E73133"/>
    <w:rsid w:val="00E8614D"/>
    <w:rsid w:val="00E92090"/>
    <w:rsid w:val="00E92D7A"/>
    <w:rsid w:val="00E93449"/>
    <w:rsid w:val="00E94925"/>
    <w:rsid w:val="00E9631F"/>
    <w:rsid w:val="00EC5A68"/>
    <w:rsid w:val="00ED3F20"/>
    <w:rsid w:val="00ED4832"/>
    <w:rsid w:val="00ED6681"/>
    <w:rsid w:val="00ED6A56"/>
    <w:rsid w:val="00F121D9"/>
    <w:rsid w:val="00F13DF4"/>
    <w:rsid w:val="00F2435F"/>
    <w:rsid w:val="00F40920"/>
    <w:rsid w:val="00F50525"/>
    <w:rsid w:val="00F50813"/>
    <w:rsid w:val="00F672FC"/>
    <w:rsid w:val="00F80358"/>
    <w:rsid w:val="00F937D6"/>
    <w:rsid w:val="00FC3419"/>
    <w:rsid w:val="00FC4B7E"/>
    <w:rsid w:val="00FC5376"/>
    <w:rsid w:val="00FD4D86"/>
    <w:rsid w:val="00FD7230"/>
    <w:rsid w:val="00FE195E"/>
    <w:rsid w:val="00FE3E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7B6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577B6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77B6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77B6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77B6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577B6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77B66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4">
    <w:name w:val="No Spacing"/>
    <w:uiPriority w:val="1"/>
    <w:qFormat/>
    <w:rsid w:val="00577B66"/>
    <w:pPr>
      <w:widowControl w:val="0"/>
      <w:jc w:val="both"/>
    </w:pPr>
    <w:rPr>
      <w:kern w:val="2"/>
      <w:sz w:val="21"/>
      <w:szCs w:val="24"/>
    </w:rPr>
  </w:style>
  <w:style w:type="paragraph" w:styleId="a5">
    <w:name w:val="header"/>
    <w:basedOn w:val="a"/>
    <w:link w:val="Char0"/>
    <w:uiPriority w:val="99"/>
    <w:semiHidden/>
    <w:unhideWhenUsed/>
    <w:rsid w:val="000859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08594F"/>
    <w:rPr>
      <w:kern w:val="2"/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0859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08594F"/>
    <w:rPr>
      <w:kern w:val="2"/>
      <w:sz w:val="18"/>
      <w:szCs w:val="18"/>
    </w:rPr>
  </w:style>
  <w:style w:type="paragraph" w:styleId="a7">
    <w:name w:val="List Paragraph"/>
    <w:basedOn w:val="a"/>
    <w:uiPriority w:val="34"/>
    <w:qFormat/>
    <w:rsid w:val="0008594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FB9FB2-7AC9-416C-AC84-04EB72B15A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0</TotalTime>
  <Pages>1</Pages>
  <Words>27</Words>
  <Characters>155</Characters>
  <Application>Microsoft Office Word</Application>
  <DocSecurity>0</DocSecurity>
  <Lines>1</Lines>
  <Paragraphs>1</Paragraphs>
  <ScaleCrop>false</ScaleCrop>
  <Company>xingman</Company>
  <LinksUpToDate>false</LinksUpToDate>
  <CharactersWithSpaces>1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7</cp:revision>
  <dcterms:created xsi:type="dcterms:W3CDTF">2010-05-10T03:10:00Z</dcterms:created>
  <dcterms:modified xsi:type="dcterms:W3CDTF">2010-05-11T02:40:00Z</dcterms:modified>
</cp:coreProperties>
</file>